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0" r:id="rId3"/>
    <p:sldId id="279" r:id="rId4"/>
    <p:sldId id="257" r:id="rId5"/>
    <p:sldId id="289" r:id="rId6"/>
    <p:sldId id="290" r:id="rId7"/>
    <p:sldId id="291" r:id="rId8"/>
    <p:sldId id="280" r:id="rId9"/>
    <p:sldId id="297" r:id="rId10"/>
    <p:sldId id="295" r:id="rId11"/>
    <p:sldId id="296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461" autoAdjust="0"/>
    <p:restoredTop sz="96229" autoAdjust="0"/>
  </p:normalViewPr>
  <p:slideViewPr>
    <p:cSldViewPr>
      <p:cViewPr varScale="1">
        <p:scale>
          <a:sx n="91" d="100"/>
          <a:sy n="91" d="100"/>
        </p:scale>
        <p:origin x="-13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3288" y="-120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55649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2909760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dirty="0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dirty="0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dirty="0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dirty="0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409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78026" y="260776"/>
            <a:ext cx="64643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</a:t>
            </a:r>
            <a:r>
              <a:rPr lang="en-US" sz="1800" b="1" dirty="0" smtClean="0">
                <a:solidFill>
                  <a:schemeClr val="tx1"/>
                </a:solidFill>
              </a:rPr>
              <a:t>802.11-12/0258r7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ay 2012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iseon.ryu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Reducing Probe Responses for faster AP discove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048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908174" y="2743200"/>
            <a:ext cx="1127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ay 2012</a:t>
            </a:r>
            <a:endParaRPr lang="en-US" sz="1800" dirty="0"/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94119769"/>
              </p:ext>
            </p:extLst>
          </p:nvPr>
        </p:nvGraphicFramePr>
        <p:xfrm>
          <a:off x="685800" y="3581400"/>
          <a:ext cx="7924800" cy="264096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giwon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Jinsam.kwa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iseon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Ryu</a:t>
                      </a: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10225 Willow Creek Rd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Kiseon.ryu@lge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arkko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neckt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Mika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asslin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abor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Bajko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Eng-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Hwee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Ong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Nokia	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fi-FI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Itämerenkatu 9, 00180 Helsinki Finland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Jarkko.Kneckt@nokia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The 802.11ai </a:t>
            </a:r>
            <a:r>
              <a:rPr lang="en-US" b="0" dirty="0" smtClean="0"/>
              <a:t>shall support the Probe Response filtering to reduce the overhead of  Probe Response transmission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2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According to the Signal quality threshold (i.e., RCPI, RSNI) indicated in received Probe Request, AP may not send the Probe Response to STA which sent the Probe Request.  </a:t>
            </a: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bstract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762000" y="2590800"/>
            <a:ext cx="7772400" cy="1752600"/>
          </a:xfrm>
        </p:spPr>
        <p:txBody>
          <a:bodyPr/>
          <a:lstStyle/>
          <a:p>
            <a:pPr marL="0" indent="0">
              <a:buNone/>
            </a:pPr>
            <a:r>
              <a:rPr lang="en-GB" sz="2800" b="0" dirty="0" smtClean="0"/>
              <a:t>The submission proposes a general framework to improve the AP discovery for fast initial link set up.</a:t>
            </a:r>
            <a:endParaRPr lang="en-US" sz="2800" b="0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TGai PAR &amp; 5C 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r>
              <a:rPr lang="en-US" altLang="ja-JP" dirty="0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11917770"/>
              </p:ext>
            </p:extLst>
          </p:nvPr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44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7739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A number of proposals suggests methods to reduce the number of probe responses</a:t>
            </a:r>
          </a:p>
          <a:p>
            <a:pPr lvl="1"/>
            <a:r>
              <a:rPr lang="en-US" dirty="0" smtClean="0"/>
              <a:t>Most of the proposals focus on filtering mechanisms based on the network identity that the AP of interest belongs to</a:t>
            </a:r>
          </a:p>
          <a:p>
            <a:pPr lvl="1"/>
            <a:r>
              <a:rPr lang="en-US" dirty="0" smtClean="0"/>
              <a:t>While conflicting methods require a careful examination by the TG, most of the methods can be integrated in a structure manner</a:t>
            </a:r>
          </a:p>
          <a:p>
            <a:pPr lvl="1"/>
            <a:r>
              <a:rPr lang="en-US" dirty="0" smtClean="0"/>
              <a:t>However, there are possibly more filtering items that need to be included, considering user’s preference</a:t>
            </a:r>
          </a:p>
          <a:p>
            <a:pPr lvl="1"/>
            <a:r>
              <a:rPr lang="en-US" dirty="0" smtClean="0"/>
              <a:t>Two other filtering mechanisms are introduced in this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Probe Response Fil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85860"/>
            <a:ext cx="7772400" cy="542928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posals until today</a:t>
            </a:r>
          </a:p>
          <a:p>
            <a:pPr lvl="1"/>
            <a:r>
              <a:rPr lang="en-US" dirty="0" smtClean="0"/>
              <a:t>Filtering criteria proposed until today can be categorized as following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ist list: </a:t>
            </a:r>
            <a:r>
              <a:rPr lang="de-DE" dirty="0" smtClean="0"/>
              <a:t>The list specifies the HESSIDs, Mesh IDs, SSIDs and BSSIDs that prefer the request.</a:t>
            </a:r>
            <a:endParaRPr lang="en-US" dirty="0" smtClean="0"/>
          </a:p>
          <a:p>
            <a:pPr lvl="1"/>
            <a:r>
              <a:rPr lang="en-US" dirty="0" smtClean="0"/>
              <a:t>Black list: </a:t>
            </a:r>
            <a:r>
              <a:rPr lang="de-DE" dirty="0" smtClean="0"/>
              <a:t>The list specifies the HESSIDs, Mesh IDs, SSIDs and BSSIDs that ignore the reque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308100" y="2143116"/>
          <a:ext cx="6529388" cy="3171825"/>
        </p:xfrm>
        <a:graphic>
          <a:graphicData uri="http://schemas.openxmlformats.org/presentationml/2006/ole">
            <p:oleObj spid="_x0000_s3073" name="Visio" r:id="rId4" imgW="6545094" imgH="31850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But, something is mi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2984"/>
            <a:ext cx="7772400" cy="5072098"/>
          </a:xfrm>
        </p:spPr>
        <p:txBody>
          <a:bodyPr>
            <a:normAutofit/>
          </a:bodyPr>
          <a:lstStyle/>
          <a:p>
            <a:r>
              <a:rPr lang="en-US" dirty="0" smtClean="0"/>
              <a:t>A user applies his/her preference in AP selection, not only the identity of AP or Network</a:t>
            </a:r>
          </a:p>
          <a:p>
            <a:pPr lvl="1"/>
            <a:r>
              <a:rPr lang="en-US" dirty="0" smtClean="0"/>
              <a:t>Such as the cost of the network usage and the quality of the signal</a:t>
            </a:r>
          </a:p>
          <a:p>
            <a:r>
              <a:rPr lang="en-US" dirty="0" smtClean="0"/>
              <a:t>Thus, we need another category to incorporate this user behavi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090613" y="2989283"/>
          <a:ext cx="6964362" cy="3368675"/>
        </p:xfrm>
        <a:graphic>
          <a:graphicData uri="http://schemas.openxmlformats.org/presentationml/2006/ole">
            <p:oleObj spid="_x0000_s1028" name="Visio" r:id="rId4" imgW="6965004" imgH="33688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1022"/>
            <a:ext cx="7772400" cy="5334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72032"/>
          </a:xfrm>
        </p:spPr>
        <p:txBody>
          <a:bodyPr>
            <a:normAutofit/>
          </a:bodyPr>
          <a:lstStyle/>
          <a:p>
            <a:pPr marL="285750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, an additional filtering item to filter out unnecessary Probe Responses is proposed:</a:t>
            </a:r>
          </a:p>
          <a:p>
            <a:pPr marL="685800" lvl="1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nother filtering item is proposed: Received signal quality based filtering – A STA can select APs, which provide a signal quality above the threshold that STA specifies, to respond to the Probe Request.</a:t>
            </a:r>
          </a:p>
          <a:p>
            <a:pPr marL="1028700" lvl="2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(e.g., RCPI, RSNI) threshold can be included in Probe Request, when the STA discovers desired AP. 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nclus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7772400" cy="4876800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dditional filtering item can be used to filter out unnecessary Probe Responses.</a:t>
            </a:r>
          </a:p>
          <a:p>
            <a:pPr lvl="1"/>
            <a:r>
              <a:rPr lang="en-US" sz="16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threshold of STA</a:t>
            </a: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Comment &amp; Ques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Question) How does AP get the reliable measurement result by single Probe Request frame?</a:t>
            </a:r>
            <a:endParaRPr lang="en-US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Answer) </a:t>
            </a:r>
            <a:r>
              <a:rPr lang="en-US" b="0" dirty="0" smtClean="0">
                <a:ea typeface="맑은 고딕"/>
              </a:rPr>
              <a:t>“Draft P802.11REVmb_D12.0” describes that </a:t>
            </a:r>
            <a:endParaRPr lang="en-US" b="0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If </a:t>
            </a:r>
            <a:r>
              <a:rPr lang="en-US" b="0" dirty="0" smtClean="0">
                <a:ea typeface="맑은 고딕"/>
              </a:rPr>
              <a:t>dot11RadioMeasurementActivated is true and if the Request element of the Probe Request includes the RCPI element ID, </a:t>
            </a:r>
            <a:r>
              <a:rPr lang="en-US" b="0" dirty="0" smtClean="0">
                <a:ea typeface="맑은 고딕"/>
              </a:rPr>
              <a:t>the </a:t>
            </a:r>
            <a:r>
              <a:rPr lang="en-US" b="0" dirty="0" smtClean="0">
                <a:ea typeface="맑은 고딕"/>
              </a:rPr>
              <a:t>STA shall include in the Probe Response an RCPI element containing the </a:t>
            </a:r>
            <a:r>
              <a:rPr lang="en-US" b="0" u="sng" dirty="0" smtClean="0">
                <a:ea typeface="맑은 고딕"/>
              </a:rPr>
              <a:t>measured RCPI value of the received Probe Request frame</a:t>
            </a:r>
            <a:r>
              <a:rPr lang="en-US" b="0" dirty="0" smtClean="0">
                <a:ea typeface="맑은 고딕"/>
              </a:rPr>
              <a:t>. </a:t>
            </a:r>
            <a:endParaRPr lang="en-US" b="0" dirty="0" smtClean="0">
              <a:ea typeface="맑은 고딕"/>
            </a:endParaRP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6666</TotalTime>
  <Words>959</Words>
  <Application>Microsoft Office PowerPoint</Application>
  <PresentationFormat>화면 슬라이드 쇼(4:3)</PresentationFormat>
  <Paragraphs>173</Paragraphs>
  <Slides>11</Slides>
  <Notes>1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</vt:i4>
      </vt:variant>
    </vt:vector>
  </HeadingPairs>
  <TitlesOfParts>
    <vt:vector size="13" baseType="lpstr">
      <vt:lpstr>QcomPropConfidential</vt:lpstr>
      <vt:lpstr>Visio</vt:lpstr>
      <vt:lpstr>Reducing Probe Responses for faster AP discovery</vt:lpstr>
      <vt:lpstr>Abstract</vt:lpstr>
      <vt:lpstr>Conformance w/ TGai PAR &amp; 5C </vt:lpstr>
      <vt:lpstr>Motivation</vt:lpstr>
      <vt:lpstr>Probe Response Filtering</vt:lpstr>
      <vt:lpstr>But, something is missing</vt:lpstr>
      <vt:lpstr>Considering the user (or station) behavior</vt:lpstr>
      <vt:lpstr>Conclusion</vt:lpstr>
      <vt:lpstr>Comment &amp; Question</vt:lpstr>
      <vt:lpstr>Motion 1 </vt:lpstr>
      <vt:lpstr>Motion 2 </vt:lpstr>
    </vt:vector>
  </TitlesOfParts>
  <Company>LG Electroni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Probe Responses for faster AP discovery</dc:title>
  <dc:creator>Giwon Park</dc:creator>
  <cp:lastModifiedBy>Giwon Park</cp:lastModifiedBy>
  <cp:revision>244</cp:revision>
  <cp:lastPrinted>1998-02-10T13:28:06Z</cp:lastPrinted>
  <dcterms:created xsi:type="dcterms:W3CDTF">2011-05-17T21:44:04Z</dcterms:created>
  <dcterms:modified xsi:type="dcterms:W3CDTF">2012-05-13T22:5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